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0F98812" w14:textId="641A2205" w:rsidR="00E878FA" w:rsidRDefault="00E878FA" w:rsidP="009E30C9">
      <w:pPr>
        <w:rPr>
          <w:rFonts w:hint="eastAsia"/>
        </w:rPr>
      </w:pPr>
      <w:bookmarkStart w:id="0" w:name="_GoBack"/>
      <w:bookmarkEnd w:id="0"/>
    </w:p>
    <w:p w14:paraId="7FA1876D" w14:textId="0EAA843E" w:rsidR="00B67B95" w:rsidRDefault="00B67B95" w:rsidP="00B67B95">
      <w:pPr>
        <w:pStyle w:val="2"/>
      </w:pPr>
      <w:r>
        <w:rPr>
          <w:rFonts w:hint="eastAsia"/>
        </w:rPr>
        <w:t>第十六章 职责链模式</w:t>
      </w:r>
    </w:p>
    <w:p w14:paraId="3E9FFAEB" w14:textId="785E99C8" w:rsidR="00B67B95" w:rsidRPr="00B67B95" w:rsidRDefault="00B67B95" w:rsidP="00B67B95">
      <w:pPr>
        <w:pStyle w:val="a3"/>
        <w:numPr>
          <w:ilvl w:val="0"/>
          <w:numId w:val="28"/>
        </w:numPr>
        <w:ind w:firstLineChars="0"/>
        <w:rPr>
          <w:b/>
        </w:rPr>
      </w:pPr>
      <w:r w:rsidRPr="00B67B95">
        <w:rPr>
          <w:rFonts w:hint="eastAsia"/>
          <w:b/>
        </w:rPr>
        <w:t>下图描述了一种设计模式，该设计模式不可以（</w:t>
      </w:r>
      <w:r w:rsidR="00AD2E8B">
        <w:rPr>
          <w:rFonts w:hint="eastAsia"/>
          <w:b/>
        </w:rPr>
        <w:t>B</w:t>
      </w:r>
      <w:r w:rsidRPr="00B67B95">
        <w:rPr>
          <w:rFonts w:hint="eastAsia"/>
          <w:b/>
        </w:rPr>
        <w:t>）。</w:t>
      </w:r>
    </w:p>
    <w:p w14:paraId="16F0E76B" w14:textId="58EFCCA4" w:rsidR="00B67B95" w:rsidRDefault="00B67B95" w:rsidP="00B67B95">
      <w:pPr>
        <w:rPr>
          <w:b/>
        </w:rPr>
      </w:pPr>
      <w:r>
        <w:rPr>
          <w:b/>
        </w:rPr>
        <w:object w:dxaOrig="7605" w:dyaOrig="3991" w14:anchorId="1ABBCB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79.6pt;height:199.85pt" o:ole="">
            <v:imagedata r:id="rId8" o:title=""/>
          </v:shape>
          <o:OLEObject Type="Embed" ProgID="Visio.Drawing.15" ShapeID="_x0000_i1032" DrawAspect="Content" ObjectID="_1634821632" r:id="rId9"/>
        </w:object>
      </w:r>
    </w:p>
    <w:p w14:paraId="028A83CD" w14:textId="060EC74D" w:rsidR="00AD2E8B" w:rsidRDefault="00AD2E8B" w:rsidP="00AD2E8B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动态决定由一组对象中的某个对象处理该请求。</w:t>
      </w:r>
    </w:p>
    <w:p w14:paraId="00008049" w14:textId="175AF000" w:rsidR="00AD2E8B" w:rsidRDefault="00AD2E8B" w:rsidP="00AD2E8B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动态决定处理一个请求的对象集合，并高效地处理一个请求。</w:t>
      </w:r>
    </w:p>
    <w:p w14:paraId="16B5FDC8" w14:textId="1F3EB311" w:rsidR="00AD2E8B" w:rsidRDefault="00AD2E8B" w:rsidP="00AD2E8B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使多个对象都有机会处理请求，避免请求的发送者和接收者间的耦合关系</w:t>
      </w:r>
    </w:p>
    <w:p w14:paraId="63B550B5" w14:textId="33C70B3F" w:rsidR="00AD2E8B" w:rsidRDefault="00AD2E8B" w:rsidP="00AD2E8B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将对象连成一条链，并沿着该链传递请求。</w:t>
      </w:r>
    </w:p>
    <w:p w14:paraId="217A2BA9" w14:textId="05BCE3B4" w:rsidR="00AD2E8B" w:rsidRDefault="00AD2E8B" w:rsidP="00AD2E8B">
      <w:pPr>
        <w:pStyle w:val="a3"/>
        <w:numPr>
          <w:ilvl w:val="0"/>
          <w:numId w:val="28"/>
        </w:numPr>
        <w:ind w:firstLineChars="0"/>
        <w:rPr>
          <w:b/>
        </w:rPr>
      </w:pPr>
      <w:r w:rsidRPr="00AD2E8B">
        <w:rPr>
          <w:rFonts w:hint="eastAsia"/>
          <w:b/>
        </w:rPr>
        <w:t>接力赛跑体现了（</w:t>
      </w:r>
      <w:r>
        <w:rPr>
          <w:rFonts w:hint="eastAsia"/>
          <w:b/>
        </w:rPr>
        <w:t>A</w:t>
      </w:r>
      <w:r w:rsidRPr="00AD2E8B">
        <w:rPr>
          <w:rFonts w:hint="eastAsia"/>
          <w:b/>
        </w:rPr>
        <w:t>）设计模式。</w:t>
      </w:r>
    </w:p>
    <w:p w14:paraId="33FB3DCE" w14:textId="6CF88529" w:rsidR="00AD2E8B" w:rsidRPr="00AD2E8B" w:rsidRDefault="00AD2E8B" w:rsidP="00AD2E8B">
      <w:pPr>
        <w:pStyle w:val="a3"/>
        <w:numPr>
          <w:ilvl w:val="1"/>
          <w:numId w:val="28"/>
        </w:numPr>
        <w:ind w:firstLineChars="0"/>
        <w:rPr>
          <w:b/>
        </w:rPr>
      </w:pPr>
      <w:r>
        <w:rPr>
          <w:rFonts w:hint="eastAsia"/>
        </w:rPr>
        <w:t>职责链模式</w:t>
      </w:r>
    </w:p>
    <w:p w14:paraId="1519617F" w14:textId="5705FB92" w:rsidR="00AD2E8B" w:rsidRPr="00AD2E8B" w:rsidRDefault="00AD2E8B" w:rsidP="00AD2E8B">
      <w:pPr>
        <w:pStyle w:val="a3"/>
        <w:numPr>
          <w:ilvl w:val="1"/>
          <w:numId w:val="28"/>
        </w:numPr>
        <w:ind w:firstLineChars="0"/>
        <w:rPr>
          <w:b/>
        </w:rPr>
      </w:pPr>
      <w:r>
        <w:rPr>
          <w:rFonts w:hint="eastAsia"/>
        </w:rPr>
        <w:t>命令模式</w:t>
      </w:r>
    </w:p>
    <w:p w14:paraId="1B90EA55" w14:textId="7AF67635" w:rsidR="00AD2E8B" w:rsidRPr="00AD2E8B" w:rsidRDefault="00AD2E8B" w:rsidP="00AD2E8B">
      <w:pPr>
        <w:pStyle w:val="a3"/>
        <w:numPr>
          <w:ilvl w:val="1"/>
          <w:numId w:val="28"/>
        </w:numPr>
        <w:ind w:firstLineChars="0"/>
        <w:rPr>
          <w:b/>
        </w:rPr>
      </w:pPr>
      <w:r>
        <w:rPr>
          <w:rFonts w:hint="eastAsia"/>
        </w:rPr>
        <w:t>备忘录模式</w:t>
      </w:r>
    </w:p>
    <w:p w14:paraId="5C21D2C0" w14:textId="3A7814A8" w:rsidR="00AD2E8B" w:rsidRPr="00AD2E8B" w:rsidRDefault="00AD2E8B" w:rsidP="00AD2E8B">
      <w:pPr>
        <w:pStyle w:val="a3"/>
        <w:numPr>
          <w:ilvl w:val="1"/>
          <w:numId w:val="28"/>
        </w:numPr>
        <w:ind w:firstLineChars="0"/>
        <w:rPr>
          <w:b/>
        </w:rPr>
      </w:pPr>
      <w:r>
        <w:rPr>
          <w:rFonts w:hint="eastAsia"/>
        </w:rPr>
        <w:t>工厂方法</w:t>
      </w:r>
    </w:p>
    <w:p w14:paraId="2BBD4793" w14:textId="4CFA59BA" w:rsidR="00AD2E8B" w:rsidRDefault="00AD2E8B" w:rsidP="00AD2E8B">
      <w:pPr>
        <w:pStyle w:val="a3"/>
        <w:numPr>
          <w:ilvl w:val="0"/>
          <w:numId w:val="28"/>
        </w:numPr>
        <w:ind w:firstLineChars="0"/>
        <w:rPr>
          <w:b/>
        </w:rPr>
      </w:pPr>
      <w:r>
        <w:rPr>
          <w:rFonts w:hint="eastAsia"/>
          <w:b/>
        </w:rPr>
        <w:t>Java语言中的异常处理机制是职责链模式的一个应用实例，编写一个包含多个catch字句的程序，理解异常处理的实现过程，并判断此处使用的是纯职责链模式还是不纯职责链模式。</w:t>
      </w:r>
    </w:p>
    <w:p w14:paraId="3B51015F" w14:textId="14C19C5A" w:rsidR="00AD2E8B" w:rsidRPr="00AD2E8B" w:rsidRDefault="00AD2E8B" w:rsidP="00AD2E8B">
      <w:r w:rsidRPr="00AD2E8B">
        <w:t xml:space="preserve">异常处理使用的是不纯的职责链模式，存在一个 </w:t>
      </w:r>
      <w:r w:rsidRPr="00AD2E8B">
        <w:rPr>
          <w:rFonts w:ascii="CIDFont+F4" w:hAnsi="CIDFont+F4"/>
        </w:rPr>
        <w:t xml:space="preserve">try </w:t>
      </w:r>
      <w:r w:rsidRPr="00AD2E8B">
        <w:t xml:space="preserve">语句中的异常最终没有被任何 </w:t>
      </w:r>
      <w:r w:rsidRPr="00AD2E8B">
        <w:rPr>
          <w:rFonts w:ascii="CIDFont+F4" w:hAnsi="CIDFont+F4"/>
        </w:rPr>
        <w:t>catch</w:t>
      </w:r>
      <w:r w:rsidRPr="00AD2E8B">
        <w:t>语句处理的情况，即一个请求可能最终不被任何处理者对象接收并处理。</w:t>
      </w:r>
    </w:p>
    <w:sectPr w:rsidR="00AD2E8B" w:rsidRPr="00AD2E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55E33E4" w14:textId="77777777" w:rsidR="0036659D" w:rsidRDefault="0036659D" w:rsidP="00211DEB">
      <w:r>
        <w:separator/>
      </w:r>
    </w:p>
  </w:endnote>
  <w:endnote w:type="continuationSeparator" w:id="0">
    <w:p w14:paraId="0322AB4F" w14:textId="77777777" w:rsidR="0036659D" w:rsidRDefault="0036659D" w:rsidP="00211D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IDFont+F4">
    <w:altName w:val="Cambria"/>
    <w:panose1 w:val="00000000000000000000"/>
    <w:charset w:val="00"/>
    <w:family w:val="roman"/>
    <w:notTrueType/>
    <w:pitch w:val="default"/>
  </w:font>
  <w:font w:name="CIDFont+F2">
    <w:altName w:val="Cambria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BC84D45" w14:textId="77777777" w:rsidR="0036659D" w:rsidRDefault="0036659D" w:rsidP="00211DEB">
      <w:r>
        <w:separator/>
      </w:r>
    </w:p>
  </w:footnote>
  <w:footnote w:type="continuationSeparator" w:id="0">
    <w:p w14:paraId="6CFDFFCB" w14:textId="77777777" w:rsidR="0036659D" w:rsidRDefault="0036659D" w:rsidP="00211DE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C9309F"/>
    <w:multiLevelType w:val="hybridMultilevel"/>
    <w:tmpl w:val="F3BACB96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9826537"/>
    <w:multiLevelType w:val="hybridMultilevel"/>
    <w:tmpl w:val="C518CC16"/>
    <w:lvl w:ilvl="0" w:tplc="97A0619E">
      <w:start w:val="1"/>
      <w:numFmt w:val="decimal"/>
      <w:lvlText w:val="%1、"/>
      <w:lvlJc w:val="left"/>
      <w:pPr>
        <w:ind w:left="-1260" w:hanging="42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-840" w:hanging="420"/>
      </w:pPr>
    </w:lvl>
    <w:lvl w:ilvl="2" w:tplc="0409001B" w:tentative="1">
      <w:start w:val="1"/>
      <w:numFmt w:val="lowerRoman"/>
      <w:lvlText w:val="%3."/>
      <w:lvlJc w:val="right"/>
      <w:pPr>
        <w:ind w:left="-420" w:hanging="420"/>
      </w:pPr>
    </w:lvl>
    <w:lvl w:ilvl="3" w:tplc="0409000F" w:tentative="1">
      <w:start w:val="1"/>
      <w:numFmt w:val="decimal"/>
      <w:lvlText w:val="%4."/>
      <w:lvlJc w:val="left"/>
      <w:pPr>
        <w:ind w:left="0" w:hanging="420"/>
      </w:pPr>
    </w:lvl>
    <w:lvl w:ilvl="4" w:tplc="04090019" w:tentative="1">
      <w:start w:val="1"/>
      <w:numFmt w:val="lowerLetter"/>
      <w:lvlText w:val="%5)"/>
      <w:lvlJc w:val="left"/>
      <w:pPr>
        <w:ind w:left="420" w:hanging="420"/>
      </w:pPr>
    </w:lvl>
    <w:lvl w:ilvl="5" w:tplc="0409001B" w:tentative="1">
      <w:start w:val="1"/>
      <w:numFmt w:val="lowerRoman"/>
      <w:lvlText w:val="%6."/>
      <w:lvlJc w:val="right"/>
      <w:pPr>
        <w:ind w:left="840" w:hanging="420"/>
      </w:pPr>
    </w:lvl>
    <w:lvl w:ilvl="6" w:tplc="0409000F" w:tentative="1">
      <w:start w:val="1"/>
      <w:numFmt w:val="decimal"/>
      <w:lvlText w:val="%7."/>
      <w:lvlJc w:val="left"/>
      <w:pPr>
        <w:ind w:left="1260" w:hanging="420"/>
      </w:pPr>
    </w:lvl>
    <w:lvl w:ilvl="7" w:tplc="04090019" w:tentative="1">
      <w:start w:val="1"/>
      <w:numFmt w:val="lowerLetter"/>
      <w:lvlText w:val="%8)"/>
      <w:lvlJc w:val="left"/>
      <w:pPr>
        <w:ind w:left="1680" w:hanging="420"/>
      </w:pPr>
    </w:lvl>
    <w:lvl w:ilvl="8" w:tplc="0409001B" w:tentative="1">
      <w:start w:val="1"/>
      <w:numFmt w:val="lowerRoman"/>
      <w:lvlText w:val="%9."/>
      <w:lvlJc w:val="right"/>
      <w:pPr>
        <w:ind w:left="2100" w:hanging="420"/>
      </w:pPr>
    </w:lvl>
  </w:abstractNum>
  <w:abstractNum w:abstractNumId="2" w15:restartNumberingAfterBreak="0">
    <w:nsid w:val="09996C95"/>
    <w:multiLevelType w:val="hybridMultilevel"/>
    <w:tmpl w:val="FD52D648"/>
    <w:lvl w:ilvl="0" w:tplc="97A0619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9E6619D"/>
    <w:multiLevelType w:val="hybridMultilevel"/>
    <w:tmpl w:val="A83C75C0"/>
    <w:lvl w:ilvl="0" w:tplc="311A1BDE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6D75F12"/>
    <w:multiLevelType w:val="hybridMultilevel"/>
    <w:tmpl w:val="4FF0FAF6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DCA0609"/>
    <w:multiLevelType w:val="hybridMultilevel"/>
    <w:tmpl w:val="2DF0D9F4"/>
    <w:lvl w:ilvl="0" w:tplc="7EB2F016">
      <w:start w:val="1"/>
      <w:numFmt w:val="upperLetter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285D1F95"/>
    <w:multiLevelType w:val="hybridMultilevel"/>
    <w:tmpl w:val="11EE2620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C69019F"/>
    <w:multiLevelType w:val="hybridMultilevel"/>
    <w:tmpl w:val="EE224D3A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E763112"/>
    <w:multiLevelType w:val="hybridMultilevel"/>
    <w:tmpl w:val="1982E8EE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06F4EFD"/>
    <w:multiLevelType w:val="hybridMultilevel"/>
    <w:tmpl w:val="2DB26A14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0" w15:restartNumberingAfterBreak="0">
    <w:nsid w:val="38914BFA"/>
    <w:multiLevelType w:val="hybridMultilevel"/>
    <w:tmpl w:val="ECE22754"/>
    <w:lvl w:ilvl="0" w:tplc="311A1B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C251495"/>
    <w:multiLevelType w:val="hybridMultilevel"/>
    <w:tmpl w:val="8AF6782A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AB80B9C8">
      <w:start w:val="1"/>
      <w:numFmt w:val="upperLetter"/>
      <w:lvlText w:val="%2)"/>
      <w:lvlJc w:val="left"/>
      <w:pPr>
        <w:ind w:left="84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F1A161C"/>
    <w:multiLevelType w:val="hybridMultilevel"/>
    <w:tmpl w:val="C518CC16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AC77451"/>
    <w:multiLevelType w:val="hybridMultilevel"/>
    <w:tmpl w:val="C65413F6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5447BE2">
      <w:start w:val="1"/>
      <w:numFmt w:val="upperLetter"/>
      <w:lvlText w:val="%2、"/>
      <w:lvlJc w:val="left"/>
      <w:pPr>
        <w:ind w:left="16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 w15:restartNumberingAfterBreak="0">
    <w:nsid w:val="5457594F"/>
    <w:multiLevelType w:val="hybridMultilevel"/>
    <w:tmpl w:val="F0102224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 w15:restartNumberingAfterBreak="0">
    <w:nsid w:val="557F26CB"/>
    <w:multiLevelType w:val="hybridMultilevel"/>
    <w:tmpl w:val="D6A89E4C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6" w15:restartNumberingAfterBreak="0">
    <w:nsid w:val="56E67BDD"/>
    <w:multiLevelType w:val="hybridMultilevel"/>
    <w:tmpl w:val="7B7CD946"/>
    <w:lvl w:ilvl="0" w:tplc="97A0619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BD13C0A"/>
    <w:multiLevelType w:val="hybridMultilevel"/>
    <w:tmpl w:val="19EE4214"/>
    <w:lvl w:ilvl="0" w:tplc="311A1BD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708287A2">
      <w:start w:val="1"/>
      <w:numFmt w:val="lowerLetter"/>
      <w:lvlText w:val="%2）"/>
      <w:lvlJc w:val="left"/>
      <w:pPr>
        <w:ind w:left="561" w:hanging="420"/>
      </w:pPr>
      <w:rPr>
        <w:rFonts w:asciiTheme="minorHAnsi" w:eastAsiaTheme="minorEastAsia" w:hAnsiTheme="minorHAnsi" w:cstheme="minorBidi"/>
      </w:r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F186119"/>
    <w:multiLevelType w:val="hybridMultilevel"/>
    <w:tmpl w:val="9F3EB1CA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9" w15:restartNumberingAfterBreak="0">
    <w:nsid w:val="64096B96"/>
    <w:multiLevelType w:val="hybridMultilevel"/>
    <w:tmpl w:val="6D026FDE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AB80B9C8">
      <w:start w:val="1"/>
      <w:numFmt w:val="upperLetter"/>
      <w:lvlText w:val="%2)"/>
      <w:lvlJc w:val="left"/>
      <w:pPr>
        <w:ind w:left="84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65C25F5"/>
    <w:multiLevelType w:val="hybridMultilevel"/>
    <w:tmpl w:val="D6DEBBB2"/>
    <w:lvl w:ilvl="0" w:tplc="97A0619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95001C6"/>
    <w:multiLevelType w:val="hybridMultilevel"/>
    <w:tmpl w:val="5314A2CA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 w15:restartNumberingAfterBreak="0">
    <w:nsid w:val="6E934E63"/>
    <w:multiLevelType w:val="hybridMultilevel"/>
    <w:tmpl w:val="C7D26958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AB80B9C8">
      <w:start w:val="1"/>
      <w:numFmt w:val="upperLetter"/>
      <w:lvlText w:val="%2)"/>
      <w:lvlJc w:val="left"/>
      <w:pPr>
        <w:ind w:left="84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292091D"/>
    <w:multiLevelType w:val="hybridMultilevel"/>
    <w:tmpl w:val="C166084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7666211"/>
    <w:multiLevelType w:val="hybridMultilevel"/>
    <w:tmpl w:val="AA480EDE"/>
    <w:lvl w:ilvl="0" w:tplc="58063F52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7CD4FEF"/>
    <w:multiLevelType w:val="hybridMultilevel"/>
    <w:tmpl w:val="95BA8102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9B13EB3"/>
    <w:multiLevelType w:val="hybridMultilevel"/>
    <w:tmpl w:val="DAF224E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7" w15:restartNumberingAfterBreak="0">
    <w:nsid w:val="7B0E2857"/>
    <w:multiLevelType w:val="hybridMultilevel"/>
    <w:tmpl w:val="CBAAF810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E6E1E43"/>
    <w:multiLevelType w:val="hybridMultilevel"/>
    <w:tmpl w:val="A8902E8E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num w:numId="1">
    <w:abstractNumId w:val="20"/>
  </w:num>
  <w:num w:numId="2">
    <w:abstractNumId w:val="18"/>
  </w:num>
  <w:num w:numId="3">
    <w:abstractNumId w:val="21"/>
  </w:num>
  <w:num w:numId="4">
    <w:abstractNumId w:val="15"/>
  </w:num>
  <w:num w:numId="5">
    <w:abstractNumId w:val="14"/>
  </w:num>
  <w:num w:numId="6">
    <w:abstractNumId w:val="13"/>
  </w:num>
  <w:num w:numId="7">
    <w:abstractNumId w:val="26"/>
  </w:num>
  <w:num w:numId="8">
    <w:abstractNumId w:val="23"/>
  </w:num>
  <w:num w:numId="9">
    <w:abstractNumId w:val="9"/>
  </w:num>
  <w:num w:numId="10">
    <w:abstractNumId w:val="3"/>
  </w:num>
  <w:num w:numId="11">
    <w:abstractNumId w:val="10"/>
  </w:num>
  <w:num w:numId="12">
    <w:abstractNumId w:val="16"/>
  </w:num>
  <w:num w:numId="13">
    <w:abstractNumId w:val="17"/>
  </w:num>
  <w:num w:numId="14">
    <w:abstractNumId w:val="2"/>
  </w:num>
  <w:num w:numId="15">
    <w:abstractNumId w:val="8"/>
  </w:num>
  <w:num w:numId="16">
    <w:abstractNumId w:val="4"/>
  </w:num>
  <w:num w:numId="17">
    <w:abstractNumId w:val="7"/>
  </w:num>
  <w:num w:numId="18">
    <w:abstractNumId w:val="27"/>
  </w:num>
  <w:num w:numId="19">
    <w:abstractNumId w:val="5"/>
  </w:num>
  <w:num w:numId="20">
    <w:abstractNumId w:val="22"/>
  </w:num>
  <w:num w:numId="21">
    <w:abstractNumId w:val="19"/>
  </w:num>
  <w:num w:numId="22">
    <w:abstractNumId w:val="11"/>
  </w:num>
  <w:num w:numId="23">
    <w:abstractNumId w:val="24"/>
  </w:num>
  <w:num w:numId="24">
    <w:abstractNumId w:val="6"/>
  </w:num>
  <w:num w:numId="25">
    <w:abstractNumId w:val="12"/>
  </w:num>
  <w:num w:numId="26">
    <w:abstractNumId w:val="1"/>
  </w:num>
  <w:num w:numId="27">
    <w:abstractNumId w:val="25"/>
  </w:num>
  <w:num w:numId="28">
    <w:abstractNumId w:val="28"/>
  </w:num>
  <w:num w:numId="2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5688"/>
    <w:rsid w:val="00016B24"/>
    <w:rsid w:val="00040B11"/>
    <w:rsid w:val="00041097"/>
    <w:rsid w:val="00054940"/>
    <w:rsid w:val="00083F4E"/>
    <w:rsid w:val="000A3C54"/>
    <w:rsid w:val="000F6E90"/>
    <w:rsid w:val="00140904"/>
    <w:rsid w:val="001416EB"/>
    <w:rsid w:val="00162D10"/>
    <w:rsid w:val="00172124"/>
    <w:rsid w:val="001A06C4"/>
    <w:rsid w:val="001B3614"/>
    <w:rsid w:val="001C348D"/>
    <w:rsid w:val="001C3C1E"/>
    <w:rsid w:val="00211DEB"/>
    <w:rsid w:val="00235B82"/>
    <w:rsid w:val="00242030"/>
    <w:rsid w:val="002443CF"/>
    <w:rsid w:val="00282568"/>
    <w:rsid w:val="002A0922"/>
    <w:rsid w:val="002A6F40"/>
    <w:rsid w:val="002D421E"/>
    <w:rsid w:val="002E0050"/>
    <w:rsid w:val="002E0878"/>
    <w:rsid w:val="002E338A"/>
    <w:rsid w:val="00330FF8"/>
    <w:rsid w:val="00331C9C"/>
    <w:rsid w:val="00354A0F"/>
    <w:rsid w:val="0036659D"/>
    <w:rsid w:val="003677F2"/>
    <w:rsid w:val="0037699C"/>
    <w:rsid w:val="003A3524"/>
    <w:rsid w:val="003A4F01"/>
    <w:rsid w:val="003A6117"/>
    <w:rsid w:val="003B009F"/>
    <w:rsid w:val="003B4809"/>
    <w:rsid w:val="003E2B84"/>
    <w:rsid w:val="0043245A"/>
    <w:rsid w:val="00442FF5"/>
    <w:rsid w:val="00444333"/>
    <w:rsid w:val="00451886"/>
    <w:rsid w:val="00486551"/>
    <w:rsid w:val="004A39B4"/>
    <w:rsid w:val="004A495C"/>
    <w:rsid w:val="004E1B72"/>
    <w:rsid w:val="004F12F8"/>
    <w:rsid w:val="00512040"/>
    <w:rsid w:val="0052371F"/>
    <w:rsid w:val="005264AC"/>
    <w:rsid w:val="00551E0D"/>
    <w:rsid w:val="00562B00"/>
    <w:rsid w:val="005833E9"/>
    <w:rsid w:val="00583702"/>
    <w:rsid w:val="00595688"/>
    <w:rsid w:val="00596D07"/>
    <w:rsid w:val="005B01DD"/>
    <w:rsid w:val="005C6C05"/>
    <w:rsid w:val="005E4CED"/>
    <w:rsid w:val="005E786A"/>
    <w:rsid w:val="005F09F3"/>
    <w:rsid w:val="00605680"/>
    <w:rsid w:val="0063359B"/>
    <w:rsid w:val="00681B75"/>
    <w:rsid w:val="00685C9E"/>
    <w:rsid w:val="0069293F"/>
    <w:rsid w:val="006B5DBF"/>
    <w:rsid w:val="006C1C35"/>
    <w:rsid w:val="006C5B11"/>
    <w:rsid w:val="006D4475"/>
    <w:rsid w:val="006D461F"/>
    <w:rsid w:val="006E4D14"/>
    <w:rsid w:val="006F6EAC"/>
    <w:rsid w:val="0070093E"/>
    <w:rsid w:val="00716D1B"/>
    <w:rsid w:val="007179CF"/>
    <w:rsid w:val="007263D6"/>
    <w:rsid w:val="00731DDE"/>
    <w:rsid w:val="0073367D"/>
    <w:rsid w:val="00733F04"/>
    <w:rsid w:val="00734C89"/>
    <w:rsid w:val="0076267E"/>
    <w:rsid w:val="007829B4"/>
    <w:rsid w:val="007838B3"/>
    <w:rsid w:val="00784583"/>
    <w:rsid w:val="007A76F8"/>
    <w:rsid w:val="007D6F1F"/>
    <w:rsid w:val="007E125D"/>
    <w:rsid w:val="00841AE5"/>
    <w:rsid w:val="0086355A"/>
    <w:rsid w:val="008974EA"/>
    <w:rsid w:val="008B164A"/>
    <w:rsid w:val="008B32AC"/>
    <w:rsid w:val="008E2086"/>
    <w:rsid w:val="008E4230"/>
    <w:rsid w:val="00902666"/>
    <w:rsid w:val="00913E87"/>
    <w:rsid w:val="00914273"/>
    <w:rsid w:val="00947477"/>
    <w:rsid w:val="0095414A"/>
    <w:rsid w:val="00954FA0"/>
    <w:rsid w:val="009837E5"/>
    <w:rsid w:val="0099632E"/>
    <w:rsid w:val="009A7166"/>
    <w:rsid w:val="009E30C9"/>
    <w:rsid w:val="009F0D02"/>
    <w:rsid w:val="009F1B02"/>
    <w:rsid w:val="009F1FFF"/>
    <w:rsid w:val="00A05E15"/>
    <w:rsid w:val="00A13247"/>
    <w:rsid w:val="00A1598C"/>
    <w:rsid w:val="00A75961"/>
    <w:rsid w:val="00AA47C7"/>
    <w:rsid w:val="00AB0247"/>
    <w:rsid w:val="00AB30E0"/>
    <w:rsid w:val="00AC5294"/>
    <w:rsid w:val="00AD2E8B"/>
    <w:rsid w:val="00AD7C04"/>
    <w:rsid w:val="00B071A8"/>
    <w:rsid w:val="00B24081"/>
    <w:rsid w:val="00B31325"/>
    <w:rsid w:val="00B33CE4"/>
    <w:rsid w:val="00B6366D"/>
    <w:rsid w:val="00B6381E"/>
    <w:rsid w:val="00B67B95"/>
    <w:rsid w:val="00B717E9"/>
    <w:rsid w:val="00B82B7F"/>
    <w:rsid w:val="00BA7D20"/>
    <w:rsid w:val="00BF36E6"/>
    <w:rsid w:val="00BF70D6"/>
    <w:rsid w:val="00C0258B"/>
    <w:rsid w:val="00C041C0"/>
    <w:rsid w:val="00C04A67"/>
    <w:rsid w:val="00C051E4"/>
    <w:rsid w:val="00C11515"/>
    <w:rsid w:val="00C1289C"/>
    <w:rsid w:val="00C166AE"/>
    <w:rsid w:val="00C16C05"/>
    <w:rsid w:val="00C23D7B"/>
    <w:rsid w:val="00C24BAA"/>
    <w:rsid w:val="00C55F9D"/>
    <w:rsid w:val="00C60F62"/>
    <w:rsid w:val="00C719DB"/>
    <w:rsid w:val="00C82E2B"/>
    <w:rsid w:val="00C942F3"/>
    <w:rsid w:val="00CA0A5A"/>
    <w:rsid w:val="00D203BE"/>
    <w:rsid w:val="00D22539"/>
    <w:rsid w:val="00D337F9"/>
    <w:rsid w:val="00D35F83"/>
    <w:rsid w:val="00D44EC7"/>
    <w:rsid w:val="00D50583"/>
    <w:rsid w:val="00D547B0"/>
    <w:rsid w:val="00D57A10"/>
    <w:rsid w:val="00D70ABF"/>
    <w:rsid w:val="00DA4192"/>
    <w:rsid w:val="00DD0DD8"/>
    <w:rsid w:val="00DD7CEE"/>
    <w:rsid w:val="00DF3C45"/>
    <w:rsid w:val="00E44F0F"/>
    <w:rsid w:val="00E4725E"/>
    <w:rsid w:val="00E4786D"/>
    <w:rsid w:val="00E50451"/>
    <w:rsid w:val="00E557F8"/>
    <w:rsid w:val="00E754DD"/>
    <w:rsid w:val="00E83BA3"/>
    <w:rsid w:val="00E86338"/>
    <w:rsid w:val="00E878FA"/>
    <w:rsid w:val="00E95BC2"/>
    <w:rsid w:val="00EB3ABC"/>
    <w:rsid w:val="00EE009B"/>
    <w:rsid w:val="00EE1216"/>
    <w:rsid w:val="00F02718"/>
    <w:rsid w:val="00F3208C"/>
    <w:rsid w:val="00F409AE"/>
    <w:rsid w:val="00F40F98"/>
    <w:rsid w:val="00F419DC"/>
    <w:rsid w:val="00F914AC"/>
    <w:rsid w:val="00FC4270"/>
    <w:rsid w:val="00FC5634"/>
    <w:rsid w:val="00FC72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E7C37C"/>
  <w15:chartTrackingRefBased/>
  <w15:docId w15:val="{BB19CEB6-89CD-4D96-A07C-7331ECB9D0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B6381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E4CED"/>
    <w:pPr>
      <w:ind w:firstLineChars="200" w:firstLine="420"/>
    </w:pPr>
  </w:style>
  <w:style w:type="character" w:customStyle="1" w:styleId="fontstyle01">
    <w:name w:val="fontstyle01"/>
    <w:basedOn w:val="a0"/>
    <w:rsid w:val="008E4230"/>
    <w:rPr>
      <w:rFonts w:ascii="CIDFont+F4" w:hAnsi="CIDFont+F4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8E4230"/>
    <w:rPr>
      <w:rFonts w:ascii="CIDFont+F2" w:hAnsi="CIDFont+F2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0A3C54"/>
    <w:rPr>
      <w:rFonts w:ascii="CIDFont+F4" w:hAnsi="CIDFont+F4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20">
    <w:name w:val="标题 2 字符"/>
    <w:basedOn w:val="a0"/>
    <w:link w:val="2"/>
    <w:uiPriority w:val="9"/>
    <w:rsid w:val="00B6381E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39"/>
    <w:rsid w:val="009474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211D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211DEB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211D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211DE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626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46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65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81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49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10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345276-DB7A-4E1F-B55A-6A6274F072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0</TotalTime>
  <Pages>1</Pages>
  <Words>55</Words>
  <Characters>315</Characters>
  <Application>Microsoft Office Word</Application>
  <DocSecurity>0</DocSecurity>
  <Lines>2</Lines>
  <Paragraphs>1</Paragraphs>
  <ScaleCrop>false</ScaleCrop>
  <Company/>
  <LinksUpToDate>false</LinksUpToDate>
  <CharactersWithSpaces>3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hang</dc:creator>
  <cp:keywords/>
  <dc:description/>
  <cp:lastModifiedBy>lhang</cp:lastModifiedBy>
  <cp:revision>125</cp:revision>
  <dcterms:created xsi:type="dcterms:W3CDTF">2019-10-09T05:56:00Z</dcterms:created>
  <dcterms:modified xsi:type="dcterms:W3CDTF">2019-11-09T08:21:00Z</dcterms:modified>
</cp:coreProperties>
</file>